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97B117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3E717741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5AD5C580" w14:textId="20200ECD" w:rsidR="00DD5A2F" w:rsidRDefault="00DD5A2F" w:rsidP="00DD5A2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21F8BF6C" w14:textId="08E48540" w:rsidR="004549C7" w:rsidRDefault="004549C7" w:rsidP="00DD5A2F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AE46E2" w:rsidRPr="00AE46E2">
        <w:rPr>
          <w:rFonts w:ascii="Tahoma" w:eastAsia="微软雅黑" w:hAnsi="Tahoma"/>
          <w:kern w:val="0"/>
          <w:sz w:val="22"/>
        </w:rPr>
        <w:t>Drill_LayerIllumination</w:t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地图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41D89342" w14:textId="7A64D922" w:rsidR="00DD5A2F" w:rsidRDefault="00DD5A2F" w:rsidP="00DD5A2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扩展：</w:t>
      </w:r>
    </w:p>
    <w:p w14:paraId="5ED45EA9" w14:textId="77777777" w:rsidR="0028490F" w:rsidRDefault="00522548" w:rsidP="00AE46E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AE46E2" w:rsidRPr="00AE46E2">
        <w:rPr>
          <w:rFonts w:ascii="Tahoma" w:eastAsia="微软雅黑" w:hAnsi="Tahoma"/>
          <w:kern w:val="0"/>
          <w:sz w:val="22"/>
        </w:rPr>
        <w:t>Drill_MouseIllumin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鼠标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14405DBA" w14:textId="77777777" w:rsidR="00E2195D" w:rsidRDefault="0057418F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18F">
        <w:rPr>
          <w:rFonts w:ascii="Tahoma" w:eastAsia="微软雅黑" w:hAnsi="Tahoma" w:hint="eastAsia"/>
          <w:kern w:val="0"/>
          <w:sz w:val="22"/>
        </w:rPr>
        <w:t>你可以用自己画的照明资源图片，</w:t>
      </w:r>
      <w:r>
        <w:rPr>
          <w:rFonts w:ascii="Tahoma" w:eastAsia="微软雅黑" w:hAnsi="Tahoma" w:hint="eastAsia"/>
          <w:kern w:val="0"/>
          <w:sz w:val="22"/>
        </w:rPr>
        <w:t>绑定在某些物体上，实现发光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0458645E" w14:textId="77777777" w:rsidR="00AA0818" w:rsidRPr="00AE46E2" w:rsidRDefault="00AA08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4E0F1BAD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4A59829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4FCB2E57" w14:textId="3BB72955" w:rsidR="00FF7A34" w:rsidRPr="003B25CF" w:rsidRDefault="00AE46E2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效果的插件关系如下</w:t>
      </w:r>
      <w:r w:rsidR="00DD5A2F">
        <w:rPr>
          <w:rFonts w:ascii="Tahoma" w:eastAsia="微软雅黑" w:hAnsi="Tahoma" w:hint="eastAsia"/>
          <w:kern w:val="0"/>
          <w:sz w:val="22"/>
        </w:rPr>
        <w:t>，</w:t>
      </w:r>
      <w:r w:rsidR="00571C1D">
        <w:rPr>
          <w:rFonts w:ascii="Tahoma" w:eastAsia="微软雅黑" w:hAnsi="Tahoma" w:hint="eastAsia"/>
          <w:kern w:val="0"/>
          <w:sz w:val="22"/>
        </w:rPr>
        <w:t>实线表示必须插件，虚线表示可断开的扩展插件。</w:t>
      </w:r>
    </w:p>
    <w:p w14:paraId="40BDAA74" w14:textId="1D4E7068" w:rsidR="003B25CF" w:rsidRPr="00FF7A34" w:rsidRDefault="00DD5A2F" w:rsidP="00DD5A2F">
      <w:pPr>
        <w:jc w:val="center"/>
      </w:pPr>
      <w:r>
        <w:object w:dxaOrig="11593" w:dyaOrig="1908" w14:anchorId="09C673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.6pt;height:95.4pt" o:ole="">
            <v:imagedata r:id="rId8" o:title=""/>
          </v:shape>
          <o:OLEObject Type="Embed" ProgID="Visio.Drawing.15" ShapeID="_x0000_i1025" DrawAspect="Content" ObjectID="_1659183281" r:id="rId9"/>
        </w:object>
      </w:r>
    </w:p>
    <w:p w14:paraId="4740FEBB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3791690" w14:textId="395221FF" w:rsidR="00AA0818" w:rsidRPr="0000046C" w:rsidRDefault="00DB7616" w:rsidP="0000046C">
      <w:pPr>
        <w:pStyle w:val="2"/>
      </w:pPr>
      <w:r>
        <w:rPr>
          <w:rFonts w:hint="eastAsia"/>
        </w:rPr>
        <w:lastRenderedPageBreak/>
        <w:t>自定义照明</w:t>
      </w:r>
    </w:p>
    <w:p w14:paraId="74A6A303" w14:textId="77777777" w:rsidR="00571C1D" w:rsidRDefault="00571C1D" w:rsidP="00571C1D">
      <w:pPr>
        <w:pStyle w:val="3"/>
        <w:rPr>
          <w:sz w:val="28"/>
        </w:rPr>
      </w:pPr>
      <w:r w:rsidRPr="0034314D">
        <w:rPr>
          <w:rFonts w:hint="eastAsia"/>
          <w:sz w:val="28"/>
        </w:rPr>
        <w:t>黑暗层</w:t>
      </w:r>
    </w:p>
    <w:p w14:paraId="37C899A9" w14:textId="77777777" w:rsidR="00571C1D" w:rsidRPr="00B77394" w:rsidRDefault="00571C1D" w:rsidP="00571C1D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整体颜色</w:t>
      </w:r>
    </w:p>
    <w:p w14:paraId="25BBADB5" w14:textId="77777777" w:rsidR="00571C1D" w:rsidRDefault="00571C1D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7394">
        <w:rPr>
          <w:rFonts w:ascii="Tahoma" w:eastAsia="微软雅黑" w:hAnsi="Tahoma" w:hint="eastAsia"/>
          <w:kern w:val="0"/>
          <w:sz w:val="22"/>
        </w:rPr>
        <w:t>黑暗层的底层原理是滤镜，所以不能修改混合模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C03ACE8" w14:textId="77777777" w:rsidR="00571C1D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22BD">
        <w:rPr>
          <w:rFonts w:ascii="Tahoma" w:eastAsia="微软雅黑" w:hAnsi="Tahoma" w:hint="eastAsia"/>
          <w:kern w:val="0"/>
          <w:sz w:val="22"/>
        </w:rPr>
        <w:t>黑暗层默认是固定黑色</w:t>
      </w:r>
      <w:r w:rsidRPr="000522BD">
        <w:rPr>
          <w:rFonts w:ascii="Tahoma" w:eastAsia="微软雅黑" w:hAnsi="Tahoma"/>
          <w:kern w:val="0"/>
          <w:sz w:val="22"/>
        </w:rPr>
        <w:t>"#000000"</w:t>
      </w:r>
      <w:r>
        <w:rPr>
          <w:rFonts w:ascii="Tahoma" w:eastAsia="微软雅黑" w:hAnsi="Tahoma" w:hint="eastAsia"/>
          <w:kern w:val="0"/>
          <w:sz w:val="22"/>
        </w:rPr>
        <w:t>，你可以设置整体为蓝色、红色、绿色。</w:t>
      </w:r>
    </w:p>
    <w:p w14:paraId="240D03F2" w14:textId="77777777" w:rsidR="00571C1D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黑暗层改为</w:t>
      </w:r>
      <w:r>
        <w:rPr>
          <w:rFonts w:ascii="Tahoma" w:eastAsia="微软雅黑" w:hAnsi="Tahoma"/>
          <w:kern w:val="0"/>
          <w:sz w:val="22"/>
        </w:rPr>
        <w:t>#000099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25D0F37" w14:textId="77777777" w:rsidR="00571C1D" w:rsidRDefault="00571C1D" w:rsidP="00571C1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3DC7A4" wp14:editId="7B20B112">
            <wp:extent cx="4290060" cy="1917253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14775" cy="192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4B809" w14:textId="4EC2F092" w:rsidR="00DB7616" w:rsidRDefault="00571C1D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DB7616">
        <w:rPr>
          <w:rFonts w:ascii="Tahoma" w:eastAsia="微软雅黑" w:hAnsi="Tahoma" w:hint="eastAsia"/>
          <w:kern w:val="0"/>
          <w:sz w:val="22"/>
        </w:rPr>
        <w:t>只有</w:t>
      </w:r>
      <w:r w:rsidR="00891260">
        <w:rPr>
          <w:rFonts w:ascii="Tahoma" w:eastAsia="微软雅黑" w:hAnsi="Tahoma" w:hint="eastAsia"/>
          <w:kern w:val="0"/>
          <w:sz w:val="22"/>
        </w:rPr>
        <w:t xml:space="preserve"> </w:t>
      </w:r>
      <w:r w:rsidR="00DB7616">
        <w:rPr>
          <w:rFonts w:ascii="Tahoma" w:eastAsia="微软雅黑" w:hAnsi="Tahoma" w:hint="eastAsia"/>
          <w:kern w:val="0"/>
          <w:sz w:val="22"/>
        </w:rPr>
        <w:t>黑暗层</w:t>
      </w:r>
      <w:r w:rsidR="00891260">
        <w:rPr>
          <w:rFonts w:ascii="Tahoma" w:eastAsia="微软雅黑" w:hAnsi="Tahoma" w:hint="eastAsia"/>
          <w:kern w:val="0"/>
          <w:sz w:val="22"/>
        </w:rPr>
        <w:t>开启后</w:t>
      </w:r>
      <w:r w:rsidR="00891260">
        <w:rPr>
          <w:rFonts w:ascii="Tahoma" w:eastAsia="微软雅黑" w:hAnsi="Tahoma" w:hint="eastAsia"/>
          <w:kern w:val="0"/>
          <w:sz w:val="22"/>
        </w:rPr>
        <w:t xml:space="preserve"> </w:t>
      </w:r>
      <w:r w:rsidR="00891260">
        <w:rPr>
          <w:rFonts w:ascii="Tahoma" w:eastAsia="微软雅黑" w:hAnsi="Tahoma" w:hint="eastAsia"/>
          <w:kern w:val="0"/>
          <w:sz w:val="22"/>
        </w:rPr>
        <w:t>才能有黑色夜晚的效果。</w:t>
      </w:r>
    </w:p>
    <w:p w14:paraId="671D8293" w14:textId="29E8D59A" w:rsidR="00571C1D" w:rsidRDefault="00DB7616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571C1D">
        <w:rPr>
          <w:rFonts w:ascii="Tahoma" w:eastAsia="微软雅黑" w:hAnsi="Tahoma" w:hint="eastAsia"/>
          <w:kern w:val="0"/>
          <w:sz w:val="22"/>
        </w:rPr>
        <w:t>黑暗层不要设置太多的透光，否则与</w:t>
      </w:r>
      <w:r w:rsidR="00571C1D">
        <w:rPr>
          <w:rFonts w:ascii="Tahoma" w:eastAsia="微软雅黑" w:hAnsi="Tahoma" w:hint="eastAsia"/>
          <w:kern w:val="0"/>
          <w:sz w:val="22"/>
        </w:rPr>
        <w:t xml:space="preserve"> </w:t>
      </w:r>
      <w:r w:rsidR="00571C1D">
        <w:rPr>
          <w:rFonts w:ascii="Tahoma" w:eastAsia="微软雅黑" w:hAnsi="Tahoma" w:hint="eastAsia"/>
          <w:kern w:val="0"/>
          <w:sz w:val="22"/>
        </w:rPr>
        <w:t>直接地图滤镜</w:t>
      </w:r>
      <w:r w:rsidR="00571C1D">
        <w:rPr>
          <w:rFonts w:ascii="Tahoma" w:eastAsia="微软雅黑" w:hAnsi="Tahoma" w:hint="eastAsia"/>
          <w:kern w:val="0"/>
          <w:sz w:val="22"/>
        </w:rPr>
        <w:t xml:space="preserve"> </w:t>
      </w:r>
      <w:r w:rsidR="00571C1D">
        <w:rPr>
          <w:rFonts w:ascii="Tahoma" w:eastAsia="微软雅黑" w:hAnsi="Tahoma" w:hint="eastAsia"/>
          <w:kern w:val="0"/>
          <w:sz w:val="22"/>
        </w:rPr>
        <w:t>就没什么区别了。</w:t>
      </w:r>
    </w:p>
    <w:p w14:paraId="72273A2F" w14:textId="77777777" w:rsidR="00571C1D" w:rsidRPr="00F101D9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5F015C8" w14:textId="0C7A2751" w:rsidR="00571C1D" w:rsidRDefault="00571C1D" w:rsidP="00571C1D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9D2235">
        <w:rPr>
          <w:rFonts w:ascii="Tahoma" w:eastAsia="微软雅黑" w:hAnsi="Tahoma" w:hint="eastAsia"/>
          <w:b/>
          <w:kern w:val="0"/>
          <w:sz w:val="22"/>
        </w:rPr>
        <w:t>黑暗层开关</w:t>
      </w:r>
    </w:p>
    <w:p w14:paraId="2B4CBC81" w14:textId="77777777" w:rsidR="002F45BD" w:rsidRDefault="00D8018C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以一个实际的例子说明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</w:p>
    <w:p w14:paraId="40913A5F" w14:textId="5F2F4DE9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白天</w:t>
      </w:r>
      <w:r w:rsidR="00705B48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。（白色的地图表示黑暗层关闭，蓝色的表示黑暗层开启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ECA3559" w14:textId="74AEB286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1809" w:dyaOrig="4009" w14:anchorId="1C228E02">
          <v:shape id="_x0000_i1026" type="#_x0000_t75" style="width:415.2pt;height:141pt" o:ole="">
            <v:imagedata r:id="rId11" o:title=""/>
          </v:shape>
          <o:OLEObject Type="Embed" ProgID="Visio.Drawing.15" ShapeID="_x0000_i1026" DrawAspect="Content" ObjectID="_1659183282" r:id="rId12"/>
        </w:object>
      </w:r>
    </w:p>
    <w:p w14:paraId="2798AC59" w14:textId="27189099" w:rsidR="002F45BD" w:rsidRDefault="002F45BD" w:rsidP="00571C1D">
      <w:pPr>
        <w:widowControl/>
        <w:adjustRightInd w:val="0"/>
        <w:snapToGrid w:val="0"/>
        <w:spacing w:after="200"/>
        <w:jc w:val="left"/>
      </w:pPr>
    </w:p>
    <w:p w14:paraId="7470153F" w14:textId="2D67575D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黑夜如下图。（白色的地图表示黑暗层关闭，蓝色的表示黑暗层开启。）</w:t>
      </w:r>
    </w:p>
    <w:p w14:paraId="78808A4C" w14:textId="4D5DEEA2" w:rsidR="00D8018C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object w:dxaOrig="11809" w:dyaOrig="4009" w14:anchorId="60AE0C15">
          <v:shape id="_x0000_i1027" type="#_x0000_t75" style="width:415.2pt;height:141pt" o:ole="">
            <v:imagedata r:id="rId13" o:title=""/>
          </v:shape>
          <o:OLEObject Type="Embed" ProgID="Visio.Drawing.15" ShapeID="_x0000_i1027" DrawAspect="Content" ObjectID="_1659183283" r:id="rId14"/>
        </w:object>
      </w:r>
    </w:p>
    <w:p w14:paraId="13CED050" w14:textId="5260CD8E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 w:hint="eastAsia"/>
          <w:b/>
          <w:kern w:val="0"/>
          <w:sz w:val="22"/>
        </w:rPr>
        <w:t>由图可知，无论外界如何变化，商店和小屋都是亮的，矿场和黑暗森林都是暗的。</w:t>
      </w:r>
      <w:r>
        <w:rPr>
          <w:rFonts w:ascii="Tahoma" w:eastAsia="微软雅黑" w:hAnsi="Tahoma" w:hint="eastAsia"/>
          <w:b/>
          <w:kern w:val="0"/>
          <w:sz w:val="22"/>
        </w:rPr>
        <w:t>这四张地图</w:t>
      </w:r>
      <w:r w:rsidRPr="002F45BD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F45BD">
        <w:rPr>
          <w:rFonts w:ascii="Tahoma" w:eastAsia="微软雅黑" w:hAnsi="Tahoma" w:hint="eastAsia"/>
          <w:b/>
          <w:kern w:val="0"/>
          <w:sz w:val="22"/>
        </w:rPr>
        <w:t>不受外界影响，</w:t>
      </w:r>
      <w:r w:rsidR="0006600E">
        <w:rPr>
          <w:rFonts w:ascii="Tahoma" w:eastAsia="微软雅黑" w:hAnsi="Tahoma" w:hint="eastAsia"/>
          <w:b/>
          <w:kern w:val="0"/>
          <w:sz w:val="22"/>
        </w:rPr>
        <w:t>所以</w:t>
      </w:r>
      <w:r w:rsidRPr="002F45BD">
        <w:rPr>
          <w:rFonts w:ascii="Tahoma" w:eastAsia="微软雅黑" w:hAnsi="Tahoma" w:hint="eastAsia"/>
          <w:b/>
          <w:kern w:val="0"/>
          <w:sz w:val="22"/>
        </w:rPr>
        <w:t>是锁定的黑暗层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A90E9C" w14:textId="49B1EB37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外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锁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别对应插件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备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49997F5C" w14:textId="3478D374" w:rsidR="002F45BD" w:rsidRDefault="002F45BD" w:rsidP="002F45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300399" wp14:editId="2F06D728">
            <wp:extent cx="3589331" cy="1021168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CC47" w14:textId="6C18E6AC" w:rsidR="002F45BD" w:rsidRDefault="002F45BD" w:rsidP="002F45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5B1CAD" wp14:editId="3567D9BD">
            <wp:extent cx="3246401" cy="891617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2F024" w14:textId="1E924E96" w:rsidR="002F45BD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A36463">
        <w:rPr>
          <w:rFonts w:ascii="Tahoma" w:eastAsia="微软雅黑" w:hAnsi="Tahoma" w:hint="eastAsia"/>
          <w:kern w:val="0"/>
          <w:sz w:val="22"/>
        </w:rPr>
        <w:t>插件指令无法影响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锁定地图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的黑暗层。但是可以影响默认的黑暗层。</w:t>
      </w:r>
    </w:p>
    <w:p w14:paraId="6DDDA5FC" w14:textId="752D8FBD" w:rsidR="00A36463" w:rsidRPr="00A36463" w:rsidRDefault="00A3646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color w:val="00B050"/>
          <w:kern w:val="0"/>
          <w:sz w:val="22"/>
        </w:rPr>
      </w:pPr>
      <w:r w:rsidRPr="00A36463">
        <w:rPr>
          <w:rFonts w:ascii="Tahoma" w:eastAsia="微软雅黑" w:hAnsi="Tahoma" w:hint="eastAsia"/>
          <w:color w:val="00B050"/>
          <w:kern w:val="0"/>
          <w:sz w:val="22"/>
        </w:rPr>
        <w:t>换句话说，就是临时锁定不会影响外面的昼夜运作，</w:t>
      </w:r>
      <w:r w:rsidR="002317E1">
        <w:rPr>
          <w:rFonts w:ascii="Tahoma" w:eastAsia="微软雅黑" w:hAnsi="Tahoma" w:hint="eastAsia"/>
          <w:color w:val="00B050"/>
          <w:kern w:val="0"/>
          <w:sz w:val="22"/>
        </w:rPr>
        <w:t>但是临时锁定无法修改。</w:t>
      </w:r>
      <w:r w:rsidRPr="00A36463">
        <w:rPr>
          <w:rFonts w:ascii="Tahoma" w:eastAsia="微软雅黑" w:hAnsi="Tahoma" w:hint="eastAsia"/>
          <w:color w:val="00B050"/>
          <w:kern w:val="0"/>
          <w:sz w:val="22"/>
        </w:rPr>
        <w:t>插件指令可以控制外面的昼夜运作，且在任何地图执行都有效。</w:t>
      </w:r>
    </w:p>
    <w:p w14:paraId="072FE02A" w14:textId="77777777" w:rsidR="00A36463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比如，屋内添加锁定注释，屋外地图</w:t>
      </w:r>
      <w:r w:rsidR="00A36463">
        <w:rPr>
          <w:rFonts w:ascii="Tahoma" w:eastAsia="微软雅黑" w:hAnsi="Tahoma" w:hint="eastAsia"/>
          <w:kern w:val="0"/>
          <w:sz w:val="22"/>
        </w:rPr>
        <w:t>没有</w:t>
      </w:r>
      <w:r w:rsidRPr="002F45BD">
        <w:rPr>
          <w:rFonts w:ascii="Tahoma" w:eastAsia="微软雅黑" w:hAnsi="Tahoma"/>
          <w:kern w:val="0"/>
          <w:sz w:val="22"/>
        </w:rPr>
        <w:t>注释。</w:t>
      </w:r>
    </w:p>
    <w:p w14:paraId="54E4FBAD" w14:textId="2008A85E" w:rsidR="009D5D73" w:rsidRDefault="002F45BD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那么，在屋内执行插件指令，屋内不会变黑，去了屋外，会发现已经变黑。</w:t>
      </w:r>
    </w:p>
    <w:p w14:paraId="2EF5F46A" w14:textId="7B7A18F0" w:rsidR="009D5D73" w:rsidRDefault="009D5D73" w:rsidP="009D5D7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复杂黑暗层开关</w:t>
      </w:r>
    </w:p>
    <w:p w14:paraId="6CA5D6CB" w14:textId="77777777" w:rsidR="009D5D73" w:rsidRDefault="009D5D73" w:rsidP="009D5D7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制作：一个房间，可以开灯关灯，然后另一个房间，也可以开关灯。</w:t>
      </w:r>
    </w:p>
    <w:p w14:paraId="3CFE757A" w14:textId="5A4A86D0" w:rsidR="00DF2DB3" w:rsidRDefault="009D5D73" w:rsidP="00DF2DB3">
      <w:pPr>
        <w:widowControl/>
        <w:adjustRightInd w:val="0"/>
        <w:snapToGrid w:val="0"/>
        <w:ind w:left="220" w:hangingChars="100" w:hanging="220"/>
        <w:rPr>
          <w:rFonts w:ascii="Tahoma" w:eastAsia="微软雅黑" w:hAnsi="Tahoma"/>
          <w:color w:val="00B050"/>
          <w:kern w:val="0"/>
          <w:sz w:val="22"/>
        </w:rPr>
      </w:pPr>
      <w:r w:rsidRPr="009D5D73">
        <w:rPr>
          <w:rFonts w:ascii="Tahoma" w:eastAsia="微软雅黑" w:hAnsi="Tahoma" w:hint="eastAsia"/>
          <w:color w:val="00B050"/>
          <w:kern w:val="0"/>
          <w:sz w:val="22"/>
        </w:rPr>
        <w:t>这里的情况就变得复杂的多了，最好避免这种</w:t>
      </w:r>
      <w:r w:rsidR="00DF2DB3">
        <w:rPr>
          <w:rFonts w:ascii="Tahoma" w:eastAsia="微软雅黑" w:hAnsi="Tahoma" w:hint="eastAsia"/>
          <w:color w:val="00B050"/>
          <w:kern w:val="0"/>
          <w:sz w:val="22"/>
        </w:rPr>
        <w:t>复杂的情况。</w:t>
      </w:r>
    </w:p>
    <w:p w14:paraId="4BC4DA90" w14:textId="6CB29B08" w:rsidR="009D5D73" w:rsidRPr="009D5D73" w:rsidRDefault="00DF2DB3" w:rsidP="00DF2DB3">
      <w:pPr>
        <w:widowControl/>
        <w:adjustRightInd w:val="0"/>
        <w:snapToGrid w:val="0"/>
        <w:spacing w:after="200"/>
        <w:ind w:left="220" w:hangingChars="100" w:hanging="220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另外，开关灯的操作也不应该对整体</w:t>
      </w:r>
      <w:r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黑暗层</w:t>
      </w:r>
      <w:r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进行开关，而是加事件大范围照明来支持</w:t>
      </w:r>
      <w:r w:rsidR="009D5D73" w:rsidRPr="009D5D73"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1DAD46B9" w14:textId="4E44EC16" w:rsidR="009D5D73" w:rsidRDefault="00DF2DB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办法通过事件照明来绕开复杂情况，思路会清</w:t>
      </w:r>
      <w:bookmarkStart w:id="0" w:name="_GoBack"/>
      <w:bookmarkEnd w:id="0"/>
      <w:r>
        <w:rPr>
          <w:rFonts w:ascii="Tahoma" w:eastAsia="微软雅黑" w:hAnsi="Tahoma" w:hint="eastAsia"/>
          <w:kern w:val="0"/>
          <w:sz w:val="22"/>
        </w:rPr>
        <w:t>晰许多</w:t>
      </w:r>
      <w:r w:rsidR="009D5D73">
        <w:rPr>
          <w:rFonts w:ascii="Tahoma" w:eastAsia="微软雅黑" w:hAnsi="Tahoma" w:hint="eastAsia"/>
          <w:kern w:val="0"/>
          <w:sz w:val="22"/>
        </w:rPr>
        <w:t>。</w:t>
      </w:r>
    </w:p>
    <w:p w14:paraId="3E17E876" w14:textId="77777777" w:rsidR="00571C1D" w:rsidRPr="000D0884" w:rsidRDefault="00571C1D" w:rsidP="00571C1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6368DA" w14:textId="77777777" w:rsidR="002F093F" w:rsidRDefault="002F093F" w:rsidP="002F093F">
      <w:pPr>
        <w:pStyle w:val="3"/>
        <w:rPr>
          <w:sz w:val="28"/>
        </w:rPr>
      </w:pPr>
      <w:r w:rsidRPr="0034314D">
        <w:rPr>
          <w:rFonts w:hint="eastAsia"/>
          <w:sz w:val="28"/>
        </w:rPr>
        <w:lastRenderedPageBreak/>
        <w:t>自画资源</w:t>
      </w:r>
      <w:r>
        <w:rPr>
          <w:rFonts w:hint="eastAsia"/>
          <w:sz w:val="28"/>
        </w:rPr>
        <w:t>与颜色</w:t>
      </w:r>
    </w:p>
    <w:p w14:paraId="3BBA6B88" w14:textId="77777777"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标准资源</w:t>
      </w:r>
    </w:p>
    <w:p w14:paraId="79BC0F74" w14:textId="77777777" w:rsidR="002F093F" w:rsidRPr="0005610C" w:rsidRDefault="002F093F" w:rsidP="0005610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标准照明资源为白色和透明色。</w:t>
      </w:r>
    </w:p>
    <w:p w14:paraId="3EA9C72F" w14:textId="77777777" w:rsidR="002F093F" w:rsidRP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2F093F" w:rsidRPr="002F093F">
        <w:rPr>
          <w:rFonts w:ascii="Tahoma" w:eastAsia="微软雅黑" w:hAnsi="Tahoma" w:hint="eastAsia"/>
          <w:kern w:val="0"/>
          <w:sz w:val="22"/>
        </w:rPr>
        <w:t>白色会作为黑暗层相减的颜色，在黑暗层中剪出一个区域。</w:t>
      </w:r>
    </w:p>
    <w:p w14:paraId="124B1B3C" w14:textId="77777777" w:rsidR="002F093F" w:rsidRDefault="002F093F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89885A" wp14:editId="1F40988C">
            <wp:extent cx="1653683" cy="1661304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53683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7A0B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noProof/>
        </w:rPr>
        <w:drawing>
          <wp:inline distT="0" distB="0" distL="0" distR="0" wp14:anchorId="0C290103" wp14:editId="1C1894E0">
            <wp:extent cx="1729890" cy="1417443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29890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0995F" w14:textId="77777777" w:rsidR="00EB1950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22E8C3C8" w14:textId="77777777"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光源叠加</w:t>
      </w:r>
    </w:p>
    <w:p w14:paraId="56AB8335" w14:textId="77777777" w:rsid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光源之间是可以相互叠加的，但是叠加方式和资源图片的先后顺序有一定的关系。</w:t>
      </w:r>
    </w:p>
    <w:p w14:paraId="0CD560E6" w14:textId="77777777" w:rsidR="006B7A0B" w:rsidRDefault="00EC70AB" w:rsidP="00EC70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6B7A0B">
        <w:rPr>
          <w:rFonts w:ascii="Tahoma" w:eastAsia="微软雅黑" w:hAnsi="Tahoma" w:hint="eastAsia"/>
          <w:kern w:val="0"/>
          <w:sz w:val="22"/>
        </w:rPr>
        <w:t>1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6B7A0B">
        <w:rPr>
          <w:rFonts w:ascii="Tahoma" w:eastAsia="微软雅黑" w:hAnsi="Tahoma" w:hint="eastAsia"/>
          <w:kern w:val="0"/>
          <w:sz w:val="22"/>
        </w:rPr>
        <w:t>玩家光源</w:t>
      </w:r>
      <w:r w:rsidR="00141505">
        <w:rPr>
          <w:rFonts w:ascii="Tahoma" w:eastAsia="微软雅黑" w:hAnsi="Tahoma" w:hint="eastAsia"/>
          <w:kern w:val="0"/>
          <w:sz w:val="22"/>
        </w:rPr>
        <w:t>。</w:t>
      </w:r>
    </w:p>
    <w:p w14:paraId="70F30675" w14:textId="77777777" w:rsidR="006B7A0B" w:rsidRDefault="00EC70AB" w:rsidP="006B7A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6B7A0B">
        <w:rPr>
          <w:rFonts w:ascii="Tahoma" w:eastAsia="微软雅黑" w:hAnsi="Tahoma" w:hint="eastAsia"/>
          <w:kern w:val="0"/>
          <w:sz w:val="22"/>
        </w:rPr>
        <w:t>2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3D690A">
        <w:rPr>
          <w:rFonts w:ascii="Tahoma" w:eastAsia="微软雅黑" w:hAnsi="Tahoma" w:hint="eastAsia"/>
          <w:kern w:val="0"/>
          <w:sz w:val="22"/>
        </w:rPr>
        <w:t>事件</w:t>
      </w:r>
      <w:r w:rsidR="00141505">
        <w:rPr>
          <w:rFonts w:ascii="Tahoma" w:eastAsia="微软雅黑" w:hAnsi="Tahoma" w:hint="eastAsia"/>
          <w:kern w:val="0"/>
          <w:sz w:val="22"/>
        </w:rPr>
        <w:t>光源，</w:t>
      </w:r>
      <w:r w:rsidR="00141505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rFonts w:ascii="Tahoma" w:eastAsia="微软雅黑" w:hAnsi="Tahoma" w:hint="eastAsia"/>
          <w:kern w:val="0"/>
          <w:sz w:val="22"/>
        </w:rPr>
        <w:t>id</w:t>
      </w:r>
      <w:r w:rsidR="006B7A0B">
        <w:rPr>
          <w:rFonts w:ascii="Tahoma" w:eastAsia="微软雅黑" w:hAnsi="Tahoma" w:hint="eastAsia"/>
          <w:kern w:val="0"/>
          <w:sz w:val="22"/>
        </w:rPr>
        <w:t>越大图层越高。</w:t>
      </w:r>
    </w:p>
    <w:p w14:paraId="364BAB78" w14:textId="77777777" w:rsidR="00141505" w:rsidRDefault="00EC70AB" w:rsidP="006B7A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141505">
        <w:rPr>
          <w:rFonts w:ascii="Tahoma" w:eastAsia="微软雅黑" w:hAnsi="Tahoma" w:hint="eastAsia"/>
          <w:kern w:val="0"/>
          <w:sz w:val="22"/>
        </w:rPr>
        <w:t>3</w:t>
      </w:r>
      <w:r w:rsidR="00141505">
        <w:rPr>
          <w:rFonts w:ascii="Tahoma" w:eastAsia="微软雅黑" w:hAnsi="Tahoma"/>
          <w:kern w:val="0"/>
          <w:sz w:val="22"/>
        </w:rPr>
        <w:t>.</w:t>
      </w:r>
      <w:r w:rsidR="00141505">
        <w:rPr>
          <w:rFonts w:ascii="Tahoma" w:eastAsia="微软雅黑" w:hAnsi="Tahoma" w:hint="eastAsia"/>
          <w:kern w:val="0"/>
          <w:sz w:val="22"/>
        </w:rPr>
        <w:t>鼠标光源。</w:t>
      </w:r>
    </w:p>
    <w:p w14:paraId="0FFDE2E7" w14:textId="77777777" w:rsidR="006B7A0B" w:rsidRDefault="00EC70AB" w:rsidP="000561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141505">
        <w:rPr>
          <w:rFonts w:ascii="Tahoma" w:eastAsia="微软雅黑" w:hAnsi="Tahoma"/>
          <w:kern w:val="0"/>
          <w:sz w:val="22"/>
        </w:rPr>
        <w:t>4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6B7A0B">
        <w:rPr>
          <w:rFonts w:ascii="Tahoma" w:eastAsia="微软雅黑" w:hAnsi="Tahoma" w:hint="eastAsia"/>
          <w:kern w:val="0"/>
          <w:sz w:val="22"/>
        </w:rPr>
        <w:t>实时动态光源，根据放置的先后顺序，</w:t>
      </w:r>
      <w:r w:rsidR="00141505">
        <w:rPr>
          <w:rFonts w:ascii="Tahoma" w:eastAsia="微软雅黑" w:hAnsi="Tahoma" w:hint="eastAsia"/>
          <w:kern w:val="0"/>
          <w:sz w:val="22"/>
        </w:rPr>
        <w:t>越后的光源</w:t>
      </w:r>
      <w:r w:rsidR="006B7A0B">
        <w:rPr>
          <w:rFonts w:ascii="Tahoma" w:eastAsia="微软雅黑" w:hAnsi="Tahoma" w:hint="eastAsia"/>
          <w:kern w:val="0"/>
          <w:sz w:val="22"/>
        </w:rPr>
        <w:t>图层越高。</w:t>
      </w:r>
    </w:p>
    <w:p w14:paraId="19F67643" w14:textId="77777777" w:rsidR="006B7A0B" w:rsidRDefault="0005610C" w:rsidP="000561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如果光源只是白色，上述先后关系</w:t>
      </w:r>
      <w:r>
        <w:rPr>
          <w:rFonts w:ascii="Tahoma" w:eastAsia="微软雅黑" w:hAnsi="Tahoma" w:hint="eastAsia"/>
          <w:b/>
          <w:bCs/>
          <w:kern w:val="0"/>
          <w:sz w:val="22"/>
        </w:rPr>
        <w:t>是看</w:t>
      </w:r>
      <w:r w:rsidRPr="0005610C">
        <w:rPr>
          <w:rFonts w:ascii="Tahoma" w:eastAsia="微软雅黑" w:hAnsi="Tahoma" w:hint="eastAsia"/>
          <w:b/>
          <w:bCs/>
          <w:kern w:val="0"/>
          <w:sz w:val="22"/>
        </w:rPr>
        <w:t>不出来</w:t>
      </w:r>
      <w:r>
        <w:rPr>
          <w:rFonts w:ascii="Tahoma" w:eastAsia="微软雅黑" w:hAnsi="Tahoma" w:hint="eastAsia"/>
          <w:b/>
          <w:bCs/>
          <w:kern w:val="0"/>
          <w:sz w:val="22"/>
        </w:rPr>
        <w:t>的，不需要区分</w:t>
      </w:r>
      <w:r>
        <w:rPr>
          <w:rFonts w:ascii="Tahoma" w:eastAsia="微软雅黑" w:hAnsi="Tahoma" w:hint="eastAsia"/>
          <w:kern w:val="0"/>
          <w:sz w:val="22"/>
        </w:rPr>
        <w:t>。因为白色叠加后还是白色。而这里以红色光源和白色的为例：</w:t>
      </w:r>
    </w:p>
    <w:p w14:paraId="1F23A09D" w14:textId="77777777" w:rsidR="0005610C" w:rsidRDefault="0005610C" w:rsidP="00EB195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142578" wp14:editId="7DEE7376">
            <wp:extent cx="2308860" cy="1692289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20823" cy="170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1950">
        <w:rPr>
          <w:rFonts w:ascii="Tahoma" w:eastAsia="微软雅黑" w:hAnsi="Tahoma" w:hint="eastAsia"/>
          <w:kern w:val="0"/>
          <w:sz w:val="22"/>
        </w:rPr>
        <w:t xml:space="preserve"> </w:t>
      </w:r>
      <w:r w:rsidR="00EB1950">
        <w:rPr>
          <w:noProof/>
        </w:rPr>
        <w:drawing>
          <wp:inline distT="0" distB="0" distL="0" distR="0" wp14:anchorId="3FD07446" wp14:editId="3B096564">
            <wp:extent cx="2354784" cy="173751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173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56A52" w14:textId="77777777" w:rsidR="00EB1950" w:rsidRDefault="00EB1950" w:rsidP="00EB19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光源在下面，所以事件会盖住玩家的白色光源。</w:t>
      </w:r>
    </w:p>
    <w:p w14:paraId="7A5CA9F8" w14:textId="08A73551" w:rsidR="00EB1950" w:rsidRDefault="00EB1950" w:rsidP="00EB19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1B52085" w14:textId="77777777" w:rsidR="000D0ABC" w:rsidRDefault="000D0ABC" w:rsidP="00EB19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FF19BA9" w14:textId="77777777" w:rsidR="00EB1950" w:rsidRPr="004A619F" w:rsidRDefault="00EB1950" w:rsidP="00EB1950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3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多种颜色</w:t>
      </w:r>
    </w:p>
    <w:p w14:paraId="02ED72F2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插件与纯色滤镜的功能相似。</w:t>
      </w:r>
    </w:p>
    <w:p w14:paraId="6A5F6B81" w14:textId="77777777" w:rsidR="00EB1950" w:rsidRP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光的三原色是：红、绿、蓝。</w:t>
      </w:r>
      <w:r w:rsidRPr="00EB1950">
        <w:rPr>
          <w:rFonts w:ascii="Tahoma" w:eastAsia="微软雅黑" w:hAnsi="Tahoma"/>
          <w:kern w:val="0"/>
          <w:sz w:val="22"/>
        </w:rPr>
        <w:t xml:space="preserve"> </w:t>
      </w:r>
    </w:p>
    <w:p w14:paraId="69AC198B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/>
          <w:kern w:val="0"/>
          <w:sz w:val="22"/>
        </w:rPr>
        <w:t>黄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紫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青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蓝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白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</w:t>
      </w:r>
    </w:p>
    <w:p w14:paraId="0A5CC6A3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43D063A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你可以在资源图片中画黑色，黑色和透明的效果一样</w:t>
      </w:r>
      <w:r w:rsidR="00B77394">
        <w:rPr>
          <w:rFonts w:ascii="Tahoma" w:eastAsia="微软雅黑" w:hAnsi="Tahoma" w:hint="eastAsia"/>
          <w:kern w:val="0"/>
          <w:sz w:val="22"/>
        </w:rPr>
        <w:t>，不影响黑暗层颜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249C96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基于之前光源相互盖住的问题，你会发现黑色会盖住别的光源，强行画黑。</w:t>
      </w:r>
    </w:p>
    <w:p w14:paraId="1B980534" w14:textId="77777777" w:rsidR="00EB1950" w:rsidRPr="0005610C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37D80" wp14:editId="39727EFA">
            <wp:extent cx="4572000" cy="192545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87799" cy="193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C6625" w14:textId="77777777" w:rsidR="002F093F" w:rsidRDefault="002F093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8022E9" w14:textId="77777777"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14:paraId="3AC820A8" w14:textId="77777777" w:rsidR="00276951" w:rsidRDefault="00276951" w:rsidP="00276951">
      <w:pPr>
        <w:pStyle w:val="3"/>
        <w:rPr>
          <w:sz w:val="28"/>
        </w:rPr>
      </w:pPr>
      <w:r>
        <w:rPr>
          <w:rFonts w:hint="eastAsia"/>
          <w:sz w:val="28"/>
        </w:rPr>
        <w:t>性能影响</w:t>
      </w:r>
    </w:p>
    <w:p w14:paraId="2A99A8F8" w14:textId="77777777" w:rsidR="00E06332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插件的底层是滤镜，但是又不同于滤镜。</w:t>
      </w:r>
    </w:p>
    <w:p w14:paraId="63F40710" w14:textId="77777777"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Pr="00276951">
        <w:rPr>
          <w:rFonts w:ascii="Tahoma" w:eastAsia="微软雅黑" w:hAnsi="Tahoma"/>
          <w:kern w:val="0"/>
          <w:sz w:val="22"/>
        </w:rPr>
        <w:t>黑暗层和光源是在整个地图画面的基础上，绘制一层遮罩。</w:t>
      </w:r>
      <w:r>
        <w:rPr>
          <w:rFonts w:ascii="Tahoma" w:eastAsia="微软雅黑" w:hAnsi="Tahoma" w:hint="eastAsia"/>
          <w:kern w:val="0"/>
          <w:sz w:val="22"/>
        </w:rPr>
        <w:t>与滤镜相比，滤镜是每个事件、图片都加上一层滤镜。所以如果事件一多，滤镜的性能消耗会</w:t>
      </w:r>
      <w:r w:rsidR="00D86B86">
        <w:rPr>
          <w:rFonts w:ascii="Tahoma" w:eastAsia="微软雅黑" w:hAnsi="Tahoma" w:hint="eastAsia"/>
          <w:kern w:val="0"/>
          <w:sz w:val="22"/>
        </w:rPr>
        <w:t>上涨的特别快</w:t>
      </w:r>
      <w:r>
        <w:rPr>
          <w:rFonts w:ascii="Tahoma" w:eastAsia="微软雅黑" w:hAnsi="Tahoma" w:hint="eastAsia"/>
          <w:kern w:val="0"/>
          <w:sz w:val="22"/>
        </w:rPr>
        <w:t>，而光照上涨不会那么明显。</w:t>
      </w:r>
    </w:p>
    <w:p w14:paraId="23BFC9E7" w14:textId="77777777"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40702B3" wp14:editId="2BFF8045">
            <wp:extent cx="5274310" cy="2451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17BA3" w14:textId="77777777" w:rsidR="00276951" w:rsidRP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E8987C" wp14:editId="0D2E701E">
            <wp:extent cx="5274310" cy="2025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0D217" w14:textId="77777777" w:rsidR="00276951" w:rsidRPr="00B42DF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76951">
        <w:rPr>
          <w:rFonts w:ascii="Tahoma" w:eastAsia="微软雅黑" w:hAnsi="Tahoma" w:hint="eastAsia"/>
          <w:kern w:val="0"/>
          <w:sz w:val="22"/>
        </w:rPr>
        <w:t>经过数次优化，光源插件的性能还是比较难压下去，因为主要消耗</w:t>
      </w:r>
      <w:r w:rsidRPr="00276951">
        <w:rPr>
          <w:rFonts w:ascii="Tahoma" w:eastAsia="微软雅黑" w:hAnsi="Tahoma"/>
          <w:kern w:val="0"/>
          <w:sz w:val="22"/>
        </w:rPr>
        <w:t>GPU</w:t>
      </w:r>
      <w:r w:rsidRPr="00276951">
        <w:rPr>
          <w:rFonts w:ascii="Tahoma" w:eastAsia="微软雅黑" w:hAnsi="Tahoma"/>
          <w:kern w:val="0"/>
          <w:sz w:val="22"/>
        </w:rPr>
        <w:t>的能力，</w:t>
      </w:r>
      <w:r w:rsidRPr="00276951">
        <w:rPr>
          <w:rFonts w:ascii="Tahoma" w:eastAsia="微软雅黑" w:hAnsi="Tahoma"/>
          <w:b/>
          <w:bCs/>
          <w:kern w:val="0"/>
          <w:sz w:val="22"/>
        </w:rPr>
        <w:t>客户端打开的游戏没有</w:t>
      </w:r>
      <w:r w:rsidRPr="00276951">
        <w:rPr>
          <w:rFonts w:ascii="Tahoma" w:eastAsia="微软雅黑" w:hAnsi="Tahoma" w:hint="eastAsia"/>
          <w:b/>
          <w:bCs/>
          <w:kern w:val="0"/>
          <w:sz w:val="22"/>
        </w:rPr>
        <w:t>掉帧</w:t>
      </w:r>
      <w:r w:rsidRPr="00276951">
        <w:rPr>
          <w:rFonts w:ascii="Tahoma" w:eastAsia="微软雅黑" w:hAnsi="Tahoma"/>
          <w:b/>
          <w:bCs/>
          <w:kern w:val="0"/>
          <w:sz w:val="22"/>
        </w:rPr>
        <w:t>问题，而用浏览器进行游戏会比较吃力</w:t>
      </w:r>
      <w:r w:rsidRPr="00276951">
        <w:rPr>
          <w:rFonts w:ascii="Tahoma" w:eastAsia="微软雅黑" w:hAnsi="Tahoma"/>
          <w:kern w:val="0"/>
          <w:sz w:val="22"/>
        </w:rPr>
        <w:t>。</w:t>
      </w:r>
    </w:p>
    <w:sectPr w:rsidR="00276951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C17D50" w14:textId="77777777" w:rsidR="00C405F2" w:rsidRDefault="00C405F2" w:rsidP="00F268BE">
      <w:r>
        <w:separator/>
      </w:r>
    </w:p>
  </w:endnote>
  <w:endnote w:type="continuationSeparator" w:id="0">
    <w:p w14:paraId="3A5590C8" w14:textId="77777777" w:rsidR="00C405F2" w:rsidRDefault="00C405F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FDD5A5" w14:textId="77777777" w:rsidR="00C405F2" w:rsidRDefault="00C405F2" w:rsidP="00F268BE">
      <w:r>
        <w:separator/>
      </w:r>
    </w:p>
  </w:footnote>
  <w:footnote w:type="continuationSeparator" w:id="0">
    <w:p w14:paraId="3FBD47FE" w14:textId="77777777" w:rsidR="00C405F2" w:rsidRDefault="00C405F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5CC57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3BFDFAB" wp14:editId="52F47BF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22BD"/>
    <w:rsid w:val="000537C7"/>
    <w:rsid w:val="0005610C"/>
    <w:rsid w:val="00061217"/>
    <w:rsid w:val="0006600E"/>
    <w:rsid w:val="00070C61"/>
    <w:rsid w:val="00073133"/>
    <w:rsid w:val="00080E6D"/>
    <w:rsid w:val="0009235F"/>
    <w:rsid w:val="0009433A"/>
    <w:rsid w:val="00097BEE"/>
    <w:rsid w:val="000B2FF8"/>
    <w:rsid w:val="000C26B0"/>
    <w:rsid w:val="000C31D9"/>
    <w:rsid w:val="000C4B03"/>
    <w:rsid w:val="000C623B"/>
    <w:rsid w:val="000C6BF8"/>
    <w:rsid w:val="000C7558"/>
    <w:rsid w:val="000D0884"/>
    <w:rsid w:val="000D0ABC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25429"/>
    <w:rsid w:val="00134914"/>
    <w:rsid w:val="00137D7B"/>
    <w:rsid w:val="001409D3"/>
    <w:rsid w:val="00141505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B0ED4"/>
    <w:rsid w:val="001D6308"/>
    <w:rsid w:val="002011FD"/>
    <w:rsid w:val="00212328"/>
    <w:rsid w:val="002131B8"/>
    <w:rsid w:val="002317E1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6951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093F"/>
    <w:rsid w:val="002F1466"/>
    <w:rsid w:val="002F45BD"/>
    <w:rsid w:val="003266BF"/>
    <w:rsid w:val="00326DBE"/>
    <w:rsid w:val="0034280F"/>
    <w:rsid w:val="0034314D"/>
    <w:rsid w:val="003448B3"/>
    <w:rsid w:val="0034506E"/>
    <w:rsid w:val="00351085"/>
    <w:rsid w:val="0035233D"/>
    <w:rsid w:val="0036796B"/>
    <w:rsid w:val="003774AB"/>
    <w:rsid w:val="00387CA1"/>
    <w:rsid w:val="003967F2"/>
    <w:rsid w:val="003A1FA1"/>
    <w:rsid w:val="003B25CF"/>
    <w:rsid w:val="003B5E80"/>
    <w:rsid w:val="003C04D7"/>
    <w:rsid w:val="003D690A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4DA3"/>
    <w:rsid w:val="004718C4"/>
    <w:rsid w:val="00490BC9"/>
    <w:rsid w:val="00493631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1C1D"/>
    <w:rsid w:val="0057228B"/>
    <w:rsid w:val="0057418F"/>
    <w:rsid w:val="005812AF"/>
    <w:rsid w:val="00581690"/>
    <w:rsid w:val="005858E5"/>
    <w:rsid w:val="005955E3"/>
    <w:rsid w:val="005A1E67"/>
    <w:rsid w:val="005B0165"/>
    <w:rsid w:val="005B6AF8"/>
    <w:rsid w:val="005D39CE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B7A0B"/>
    <w:rsid w:val="006D31D0"/>
    <w:rsid w:val="006E08DA"/>
    <w:rsid w:val="006E4593"/>
    <w:rsid w:val="006F0785"/>
    <w:rsid w:val="006F45F4"/>
    <w:rsid w:val="00705B48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5342"/>
    <w:rsid w:val="00826D17"/>
    <w:rsid w:val="008405CE"/>
    <w:rsid w:val="00843900"/>
    <w:rsid w:val="00851E8D"/>
    <w:rsid w:val="0085529B"/>
    <w:rsid w:val="00856A10"/>
    <w:rsid w:val="00860FDC"/>
    <w:rsid w:val="008776AE"/>
    <w:rsid w:val="00891260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D2235"/>
    <w:rsid w:val="009D5D73"/>
    <w:rsid w:val="009E2C9E"/>
    <w:rsid w:val="009E2F1E"/>
    <w:rsid w:val="00A1060C"/>
    <w:rsid w:val="00A21866"/>
    <w:rsid w:val="00A36463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46E2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0078"/>
    <w:rsid w:val="00B71DAE"/>
    <w:rsid w:val="00B74258"/>
    <w:rsid w:val="00B754C7"/>
    <w:rsid w:val="00B77394"/>
    <w:rsid w:val="00B8685F"/>
    <w:rsid w:val="00B87882"/>
    <w:rsid w:val="00B91B34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05F2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10E8"/>
    <w:rsid w:val="00D8018C"/>
    <w:rsid w:val="00D86B86"/>
    <w:rsid w:val="00D87237"/>
    <w:rsid w:val="00D92500"/>
    <w:rsid w:val="00D92694"/>
    <w:rsid w:val="00D94FF0"/>
    <w:rsid w:val="00D95B7F"/>
    <w:rsid w:val="00D95ECE"/>
    <w:rsid w:val="00DA497F"/>
    <w:rsid w:val="00DB7616"/>
    <w:rsid w:val="00DD331D"/>
    <w:rsid w:val="00DD45A2"/>
    <w:rsid w:val="00DD5A2F"/>
    <w:rsid w:val="00DE3E57"/>
    <w:rsid w:val="00DE6CF1"/>
    <w:rsid w:val="00DF2DB3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B1950"/>
    <w:rsid w:val="00EC1791"/>
    <w:rsid w:val="00EC22B5"/>
    <w:rsid w:val="00EC70AB"/>
    <w:rsid w:val="00ED3DD2"/>
    <w:rsid w:val="00ED4148"/>
    <w:rsid w:val="00ED4F5E"/>
    <w:rsid w:val="00ED509D"/>
    <w:rsid w:val="00F00E93"/>
    <w:rsid w:val="00F101D9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02E771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8CB85D-0619-43D9-938D-C4657E1626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6</TotalTime>
  <Pages>7</Pages>
  <Words>225</Words>
  <Characters>1283</Characters>
  <Application>Microsoft Office Word</Application>
  <DocSecurity>0</DocSecurity>
  <Lines>10</Lines>
  <Paragraphs>3</Paragraphs>
  <ScaleCrop>false</ScaleCrop>
  <Company/>
  <LinksUpToDate>false</LinksUpToDate>
  <CharactersWithSpaces>1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09</cp:revision>
  <dcterms:created xsi:type="dcterms:W3CDTF">2018-10-01T08:22:00Z</dcterms:created>
  <dcterms:modified xsi:type="dcterms:W3CDTF">2020-08-17T07:28:00Z</dcterms:modified>
</cp:coreProperties>
</file>